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0DCC" w:rsidRDefault="00E57654">
      <w:r>
        <w:object w:dxaOrig="11040" w:dyaOrig="7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35pt;height:271.9pt" o:ole="">
            <v:imagedata r:id="rId4" o:title=""/>
          </v:shape>
          <o:OLEObject Type="Embed" ProgID="Visio.Drawing.15" ShapeID="_x0000_i1028" DrawAspect="Content" ObjectID="_1557926084" r:id="rId5"/>
        </w:object>
      </w:r>
      <w:bookmarkStart w:id="0" w:name="_GoBack"/>
      <w:bookmarkEnd w:id="0"/>
    </w:p>
    <w:p w:rsidR="00AA3435" w:rsidRDefault="00AA3435"/>
    <w:p w:rsidR="00AA3435" w:rsidRDefault="00AA3435">
      <w:r>
        <w:object w:dxaOrig="10755" w:dyaOrig="6931">
          <v:shape id="_x0000_i1025" type="#_x0000_t75" style="width:415.9pt;height:268.1pt" o:ole="">
            <v:imagedata r:id="rId6" o:title=""/>
          </v:shape>
          <o:OLEObject Type="Embed" ProgID="Visio.Drawing.15" ShapeID="_x0000_i1025" DrawAspect="Content" ObjectID="_1557926085" r:id="rId7"/>
        </w:object>
      </w:r>
    </w:p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>
      <w:r>
        <w:object w:dxaOrig="9406" w:dyaOrig="7741">
          <v:shape id="_x0000_i1026" type="#_x0000_t75" style="width:415.35pt;height:342.25pt" o:ole="">
            <v:imagedata r:id="rId8" o:title=""/>
          </v:shape>
          <o:OLEObject Type="Embed" ProgID="Visio.Drawing.15" ShapeID="_x0000_i1026" DrawAspect="Content" ObjectID="_1557926086" r:id="rId9"/>
        </w:object>
      </w:r>
    </w:p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/>
    <w:p w:rsidR="00AA3435" w:rsidRDefault="00AA3435">
      <w:r>
        <w:object w:dxaOrig="11340" w:dyaOrig="16321">
          <v:shape id="_x0000_i1027" type="#_x0000_t75" style="width:414.25pt;height:597.5pt" o:ole="">
            <v:imagedata r:id="rId10" o:title=""/>
          </v:shape>
          <o:OLEObject Type="Embed" ProgID="Visio.Drawing.15" ShapeID="_x0000_i1027" DrawAspect="Content" ObjectID="_1557926087" r:id="rId11"/>
        </w:object>
      </w:r>
    </w:p>
    <w:sectPr w:rsidR="00AA34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3435"/>
    <w:rsid w:val="00037756"/>
    <w:rsid w:val="001F63E7"/>
    <w:rsid w:val="00364AD3"/>
    <w:rsid w:val="00620DCC"/>
    <w:rsid w:val="00930810"/>
    <w:rsid w:val="009F33AF"/>
    <w:rsid w:val="00AA3435"/>
    <w:rsid w:val="00E57654"/>
    <w:rsid w:val="00E94A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C66F66-88D0-424D-93B1-428D0FD32F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4.vsdx"/><Relationship Id="rId5" Type="http://schemas.openxmlformats.org/officeDocument/2006/relationships/package" Target="embeddings/Microsoft_Visio___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22</Words>
  <Characters>126</Characters>
  <Application>Microsoft Office Word</Application>
  <DocSecurity>0</DocSecurity>
  <Lines>1</Lines>
  <Paragraphs>1</Paragraphs>
  <ScaleCrop>false</ScaleCrop>
  <Company/>
  <LinksUpToDate>false</LinksUpToDate>
  <CharactersWithSpaces>1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13513</dc:creator>
  <cp:keywords/>
  <dc:description/>
  <cp:lastModifiedBy>513513</cp:lastModifiedBy>
  <cp:revision>2</cp:revision>
  <dcterms:created xsi:type="dcterms:W3CDTF">2017-06-02T06:50:00Z</dcterms:created>
  <dcterms:modified xsi:type="dcterms:W3CDTF">2017-06-02T08:28:00Z</dcterms:modified>
</cp:coreProperties>
</file>